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8CD" w:rsidRDefault="00BB78CD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Quito</w:t>
      </w:r>
      <w:r w:rsidR="00734271" w:rsidRPr="00404FD6">
        <w:rPr>
          <w:rFonts w:ascii="Arial" w:hAnsi="Arial" w:cs="Arial"/>
          <w:sz w:val="22"/>
          <w:szCs w:val="22"/>
          <w:lang w:val="es-ES"/>
        </w:rPr>
        <w:t>,…</w:t>
      </w:r>
      <w:r w:rsidRPr="00404FD6">
        <w:rPr>
          <w:rFonts w:ascii="Arial" w:hAnsi="Arial" w:cs="Arial"/>
          <w:sz w:val="22"/>
          <w:szCs w:val="22"/>
          <w:lang w:val="es-ES"/>
        </w:rPr>
        <w:t>……………………………………………………………….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 xml:space="preserve">Dr. </w:t>
      </w:r>
      <w:r w:rsidR="007700EE">
        <w:rPr>
          <w:rFonts w:ascii="Arial" w:hAnsi="Arial" w:cs="Arial"/>
          <w:sz w:val="22"/>
          <w:szCs w:val="22"/>
          <w:lang w:val="es-ES"/>
        </w:rPr>
        <w:t xml:space="preserve">Luis </w:t>
      </w:r>
      <w:proofErr w:type="spellStart"/>
      <w:r w:rsidR="007700EE">
        <w:rPr>
          <w:rFonts w:ascii="Arial" w:hAnsi="Arial" w:cs="Arial"/>
          <w:sz w:val="22"/>
          <w:szCs w:val="22"/>
          <w:lang w:val="es-ES"/>
        </w:rPr>
        <w:t>Lascano</w:t>
      </w:r>
      <w:proofErr w:type="spellEnd"/>
    </w:p>
    <w:p w:rsidR="00404FD6" w:rsidRPr="007700EE" w:rsidRDefault="00404FD6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7700EE">
        <w:rPr>
          <w:rFonts w:ascii="Arial" w:hAnsi="Arial" w:cs="Arial"/>
          <w:b/>
          <w:sz w:val="22"/>
          <w:szCs w:val="22"/>
          <w:lang w:val="es-ES"/>
        </w:rPr>
        <w:t xml:space="preserve">DECANO </w:t>
      </w:r>
    </w:p>
    <w:p w:rsidR="00404FD6" w:rsidRPr="007700EE" w:rsidRDefault="00404FD6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7700EE">
        <w:rPr>
          <w:rFonts w:ascii="Arial" w:hAnsi="Arial" w:cs="Arial"/>
          <w:b/>
          <w:sz w:val="22"/>
          <w:szCs w:val="22"/>
          <w:lang w:val="es-ES"/>
        </w:rPr>
        <w:t>FACULTAD DE CIENCIAS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Presente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 Decano: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0C00E3" w:rsidP="00734271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Por medio del presente solicito a usted muy respetuosamente se sirva </w:t>
      </w:r>
      <w:r w:rsidR="00404FD6" w:rsidRPr="00404FD6">
        <w:rPr>
          <w:rFonts w:ascii="Arial" w:hAnsi="Arial" w:cs="Arial"/>
          <w:sz w:val="22"/>
          <w:szCs w:val="22"/>
        </w:rPr>
        <w:t xml:space="preserve">disponer que por Secretaría se </w:t>
      </w:r>
      <w:r w:rsidR="00FD64EC">
        <w:rPr>
          <w:rFonts w:ascii="Arial" w:hAnsi="Arial" w:cs="Arial"/>
          <w:sz w:val="22"/>
          <w:szCs w:val="22"/>
        </w:rPr>
        <w:t xml:space="preserve">me </w:t>
      </w:r>
      <w:r w:rsidR="00404FD6" w:rsidRPr="00404FD6">
        <w:rPr>
          <w:rFonts w:ascii="Arial" w:hAnsi="Arial" w:cs="Arial"/>
          <w:sz w:val="22"/>
          <w:szCs w:val="22"/>
        </w:rPr>
        <w:t xml:space="preserve">confiera el </w:t>
      </w:r>
      <w:r w:rsidRPr="00FD64EC">
        <w:rPr>
          <w:rFonts w:ascii="Arial" w:hAnsi="Arial" w:cs="Arial"/>
          <w:b/>
          <w:sz w:val="22"/>
          <w:szCs w:val="22"/>
        </w:rPr>
        <w:t>r</w:t>
      </w:r>
      <w:r w:rsidR="00404FD6" w:rsidRPr="00FD64EC">
        <w:rPr>
          <w:rFonts w:ascii="Arial" w:hAnsi="Arial" w:cs="Arial"/>
          <w:b/>
          <w:sz w:val="22"/>
          <w:szCs w:val="22"/>
        </w:rPr>
        <w:t xml:space="preserve">egistro de </w:t>
      </w:r>
      <w:r w:rsidR="00B50AAC" w:rsidRPr="00FD64EC">
        <w:rPr>
          <w:rFonts w:ascii="Arial" w:hAnsi="Arial" w:cs="Arial"/>
          <w:b/>
          <w:sz w:val="22"/>
          <w:szCs w:val="22"/>
        </w:rPr>
        <w:t>períodos matriculados</w:t>
      </w:r>
      <w:r w:rsidR="00404FD6" w:rsidRPr="00404FD6">
        <w:rPr>
          <w:rFonts w:ascii="Arial" w:hAnsi="Arial" w:cs="Arial"/>
          <w:sz w:val="22"/>
          <w:szCs w:val="22"/>
        </w:rPr>
        <w:t xml:space="preserve">, documento que requiero para </w:t>
      </w:r>
      <w:r w:rsidR="00734271">
        <w:rPr>
          <w:rFonts w:ascii="Arial" w:hAnsi="Arial" w:cs="Arial"/>
          <w:sz w:val="22"/>
          <w:szCs w:val="22"/>
        </w:rPr>
        <w:t>la elaboración de mi expediente de grado</w:t>
      </w:r>
      <w:r w:rsidR="00404FD6" w:rsidRPr="00404FD6">
        <w:rPr>
          <w:rFonts w:ascii="Arial" w:hAnsi="Arial" w:cs="Arial"/>
          <w:sz w:val="22"/>
          <w:szCs w:val="22"/>
        </w:rPr>
        <w:t>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404FD6">
        <w:rPr>
          <w:rFonts w:ascii="Arial" w:hAnsi="Arial" w:cs="Arial"/>
          <w:sz w:val="22"/>
          <w:szCs w:val="22"/>
        </w:rPr>
        <w:t>Por la favorable atención que se sirva dar al presente, anticipo mis agradecimientos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bookmarkStart w:id="0" w:name="_GoBack"/>
      <w:bookmarkEnd w:id="0"/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734271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(Firma)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B50AA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="00404FD6"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="00404FD6"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C.:……………………..</w:t>
      </w: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tbl>
      <w:tblPr>
        <w:tblW w:w="8861" w:type="dxa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  <w:insideV w:val="single" w:sz="6" w:space="0" w:color="C0C0C0"/>
        </w:tblBorders>
        <w:tblLook w:val="04A0" w:firstRow="1" w:lastRow="0" w:firstColumn="1" w:lastColumn="0" w:noHBand="0" w:noVBand="1"/>
      </w:tblPr>
      <w:tblGrid>
        <w:gridCol w:w="1566"/>
        <w:gridCol w:w="3779"/>
        <w:gridCol w:w="1494"/>
        <w:gridCol w:w="2022"/>
      </w:tblGrid>
      <w:tr w:rsidR="00404FD6" w:rsidRPr="00404FD6" w:rsidTr="00236E70">
        <w:tc>
          <w:tcPr>
            <w:tcW w:w="1566" w:type="dxa"/>
            <w:tcBorders>
              <w:bottom w:val="single" w:sz="6" w:space="0" w:color="808080"/>
            </w:tcBorders>
            <w:vAlign w:val="center"/>
          </w:tcPr>
          <w:p w:rsidR="00404FD6" w:rsidRPr="00404FD6" w:rsidRDefault="00404FD6" w:rsidP="00734271">
            <w:pPr>
              <w:spacing w:line="276" w:lineRule="auto"/>
              <w:ind w:right="-180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 xml:space="preserve">Carrera: </w:t>
            </w:r>
          </w:p>
        </w:tc>
        <w:tc>
          <w:tcPr>
            <w:tcW w:w="7295" w:type="dxa"/>
            <w:gridSpan w:val="3"/>
            <w:tcBorders>
              <w:bottom w:val="single" w:sz="6" w:space="0" w:color="808080"/>
            </w:tcBorders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i/>
                <w:iCs/>
                <w:sz w:val="22"/>
                <w:szCs w:val="22"/>
                <w:lang w:val="es-ES"/>
              </w:rPr>
              <w:t>(Carrera a la que pertenece el estudiante)</w:t>
            </w:r>
          </w:p>
        </w:tc>
      </w:tr>
      <w:tr w:rsidR="00404FD6" w:rsidRPr="00404FD6" w:rsidTr="00236E70">
        <w:tc>
          <w:tcPr>
            <w:tcW w:w="1566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Período:</w:t>
            </w:r>
          </w:p>
        </w:tc>
        <w:tc>
          <w:tcPr>
            <w:tcW w:w="3779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Período lectivo)</w:t>
            </w:r>
          </w:p>
        </w:tc>
        <w:tc>
          <w:tcPr>
            <w:tcW w:w="1494" w:type="dxa"/>
            <w:vAlign w:val="center"/>
          </w:tcPr>
          <w:p w:rsidR="00404FD6" w:rsidRPr="00404FD6" w:rsidRDefault="002513C2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Teléfono:</w:t>
            </w:r>
          </w:p>
        </w:tc>
        <w:tc>
          <w:tcPr>
            <w:tcW w:w="2022" w:type="dxa"/>
            <w:vAlign w:val="center"/>
          </w:tcPr>
          <w:p w:rsidR="00404FD6" w:rsidRPr="00404FD6" w:rsidRDefault="002513C2" w:rsidP="002513C2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</w:t>
            </w:r>
            <w:r w:rsidR="00B50AAC">
              <w:rPr>
                <w:rFonts w:ascii="Arial" w:hAnsi="Arial" w:cs="Arial"/>
                <w:sz w:val="22"/>
                <w:szCs w:val="22"/>
                <w:lang w:val="es-ES"/>
              </w:rPr>
              <w:t>Domicilio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y </w:t>
            </w:r>
            <w:r w:rsidR="00F67A46">
              <w:rPr>
                <w:rFonts w:ascii="Arial" w:hAnsi="Arial" w:cs="Arial"/>
                <w:sz w:val="22"/>
                <w:szCs w:val="22"/>
                <w:lang w:val="es-ES"/>
              </w:rPr>
              <w:t xml:space="preserve"> celular</w:t>
            </w: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)</w:t>
            </w:r>
          </w:p>
        </w:tc>
      </w:tr>
      <w:tr w:rsidR="00404FD6" w:rsidRPr="00404FD6" w:rsidTr="00236E70">
        <w:tc>
          <w:tcPr>
            <w:tcW w:w="1566" w:type="dxa"/>
            <w:vAlign w:val="center"/>
          </w:tcPr>
          <w:p w:rsidR="00404FD6" w:rsidRPr="00404FD6" w:rsidRDefault="00923916" w:rsidP="00734271">
            <w:pPr>
              <w:spacing w:line="276" w:lineRule="auto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Correo Electrónico:</w:t>
            </w:r>
          </w:p>
        </w:tc>
        <w:tc>
          <w:tcPr>
            <w:tcW w:w="3779" w:type="dxa"/>
            <w:vAlign w:val="center"/>
          </w:tcPr>
          <w:p w:rsidR="00404FD6" w:rsidRPr="00404FD6" w:rsidRDefault="0092391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sz w:val="22"/>
                <w:szCs w:val="22"/>
                <w:lang w:val="es-ES"/>
              </w:rPr>
              <w:t>(correo electrónico del estudiante)</w:t>
            </w:r>
          </w:p>
        </w:tc>
        <w:tc>
          <w:tcPr>
            <w:tcW w:w="1494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022" w:type="dxa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Espacio para secretaría</w:t>
      </w:r>
    </w:p>
    <w:tbl>
      <w:tblPr>
        <w:tblW w:w="8861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2243"/>
        <w:gridCol w:w="2183"/>
        <w:gridCol w:w="2231"/>
        <w:gridCol w:w="2204"/>
      </w:tblGrid>
      <w:tr w:rsidR="00404FD6" w:rsidRPr="00404FD6" w:rsidTr="00236E70">
        <w:trPr>
          <w:tblCellSpacing w:w="20" w:type="dxa"/>
        </w:trPr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 de recepción:</w:t>
            </w: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Autorizado por:</w:t>
            </w:r>
          </w:p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216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404FD6" w:rsidRPr="00404FD6" w:rsidTr="00236E70">
        <w:trPr>
          <w:tblCellSpacing w:w="20" w:type="dxa"/>
        </w:trPr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Recibido por:</w:t>
            </w: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215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Despachado por:</w:t>
            </w:r>
          </w:p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404FD6">
              <w:rPr>
                <w:rFonts w:ascii="Arial" w:hAnsi="Arial" w:cs="Arial"/>
                <w:b/>
                <w:sz w:val="22"/>
                <w:szCs w:val="22"/>
                <w:lang w:val="es-ES"/>
              </w:rPr>
              <w:t>Fecha:</w:t>
            </w:r>
          </w:p>
        </w:tc>
        <w:tc>
          <w:tcPr>
            <w:tcW w:w="2216" w:type="dxa"/>
            <w:shd w:val="clear" w:color="auto" w:fill="auto"/>
            <w:vAlign w:val="center"/>
          </w:tcPr>
          <w:p w:rsidR="00404FD6" w:rsidRPr="00404FD6" w:rsidRDefault="00404FD6" w:rsidP="00734271">
            <w:pPr>
              <w:spacing w:line="276" w:lineRule="auto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</w:tbl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FA7ED6" w:rsidRPr="00404FD6" w:rsidRDefault="00FA7ED6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sectPr w:rsidR="00FA7ED6" w:rsidRPr="00404FD6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12CA" w:rsidRDefault="004512CA" w:rsidP="00404FD6">
      <w:r>
        <w:separator/>
      </w:r>
    </w:p>
  </w:endnote>
  <w:endnote w:type="continuationSeparator" w:id="0">
    <w:p w:rsidR="004512CA" w:rsidRDefault="004512CA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proofErr w:type="spellStart"/>
    <w:r w:rsidRPr="00C2356B">
      <w:rPr>
        <w:sz w:val="14"/>
      </w:rPr>
      <w:t>PO·Box</w:t>
    </w:r>
    <w:proofErr w:type="spellEnd"/>
    <w:r w:rsidRPr="00C2356B">
      <w:rPr>
        <w:sz w:val="14"/>
      </w:rPr>
      <w:t xml:space="preserve">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12CA" w:rsidRDefault="004512CA" w:rsidP="00404FD6">
      <w:r>
        <w:separator/>
      </w:r>
    </w:p>
  </w:footnote>
  <w:footnote w:type="continuationSeparator" w:id="0">
    <w:p w:rsidR="004512CA" w:rsidRDefault="004512CA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4512CA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31299008" r:id="rId2"/>
      </w:object>
    </w:r>
    <w:r w:rsidR="00404FD6">
      <w:rPr>
        <w:noProof/>
        <w:lang w:val="es-ES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C00E3"/>
    <w:rsid w:val="00147BE5"/>
    <w:rsid w:val="001D23E7"/>
    <w:rsid w:val="002513C2"/>
    <w:rsid w:val="00404FD6"/>
    <w:rsid w:val="004512CA"/>
    <w:rsid w:val="006A17F5"/>
    <w:rsid w:val="006E2023"/>
    <w:rsid w:val="00734271"/>
    <w:rsid w:val="0075519E"/>
    <w:rsid w:val="007700EE"/>
    <w:rsid w:val="00923916"/>
    <w:rsid w:val="00A710D9"/>
    <w:rsid w:val="00B50AAC"/>
    <w:rsid w:val="00BB78CD"/>
    <w:rsid w:val="00C32FC7"/>
    <w:rsid w:val="00F56862"/>
    <w:rsid w:val="00F67A46"/>
    <w:rsid w:val="00FA7ED6"/>
    <w:rsid w:val="00FD64EC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5CAA2850-0628-4ADC-BFA2-ABBA9C229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121</Words>
  <Characters>666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CIENCIAS</cp:lastModifiedBy>
  <cp:revision>5</cp:revision>
  <dcterms:created xsi:type="dcterms:W3CDTF">2016-06-05T03:31:00Z</dcterms:created>
  <dcterms:modified xsi:type="dcterms:W3CDTF">2016-07-29T17:03:00Z</dcterms:modified>
</cp:coreProperties>
</file>